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584A" w:rsidRDefault="00E8384D" w:rsidP="00E8384D">
      <w:pPr>
        <w:jc w:val="center"/>
        <w:rPr>
          <w:rFonts w:ascii="Times New Roman" w:hAnsi="Times New Roman" w:cs="Times New Roman"/>
          <w:b/>
          <w:color w:val="C00000"/>
          <w:sz w:val="28"/>
          <w:szCs w:val="28"/>
        </w:rPr>
      </w:pPr>
      <w:r w:rsidRPr="002F2685">
        <w:rPr>
          <w:rFonts w:ascii="Times New Roman" w:hAnsi="Times New Roman" w:cs="Times New Roman"/>
          <w:b/>
          <w:color w:val="C00000"/>
          <w:sz w:val="28"/>
          <w:szCs w:val="28"/>
        </w:rPr>
        <w:t>Лабораторная работа №3</w:t>
      </w:r>
    </w:p>
    <w:p w:rsidR="00EE4D4E" w:rsidRDefault="00EE4D4E" w:rsidP="00E8384D">
      <w:pPr>
        <w:jc w:val="center"/>
        <w:rPr>
          <w:rFonts w:ascii="Times New Roman" w:hAnsi="Times New Roman" w:cs="Times New Roman"/>
          <w:b/>
          <w:color w:val="C00000"/>
          <w:sz w:val="28"/>
          <w:szCs w:val="28"/>
        </w:rPr>
      </w:pPr>
      <w:r>
        <w:rPr>
          <w:rFonts w:ascii="Times New Roman" w:hAnsi="Times New Roman" w:cs="Times New Roman"/>
          <w:b/>
          <w:color w:val="C00000"/>
          <w:sz w:val="28"/>
          <w:szCs w:val="28"/>
        </w:rPr>
        <w:t xml:space="preserve">Парсинг </w:t>
      </w:r>
      <w:r>
        <w:rPr>
          <w:rFonts w:ascii="Times New Roman" w:hAnsi="Times New Roman" w:cs="Times New Roman"/>
          <w:b/>
          <w:color w:val="C00000"/>
          <w:sz w:val="28"/>
          <w:szCs w:val="28"/>
          <w:lang w:val="en-US"/>
        </w:rPr>
        <w:t>XML</w:t>
      </w:r>
      <w:r w:rsidRPr="00AD1FE5">
        <w:rPr>
          <w:rFonts w:ascii="Times New Roman" w:hAnsi="Times New Roman" w:cs="Times New Roman"/>
          <w:b/>
          <w:color w:val="C00000"/>
          <w:sz w:val="28"/>
          <w:szCs w:val="28"/>
        </w:rPr>
        <w:t>-</w:t>
      </w:r>
      <w:r>
        <w:rPr>
          <w:rFonts w:ascii="Times New Roman" w:hAnsi="Times New Roman" w:cs="Times New Roman"/>
          <w:b/>
          <w:color w:val="C00000"/>
          <w:sz w:val="28"/>
          <w:szCs w:val="28"/>
        </w:rPr>
        <w:t>документа</w:t>
      </w:r>
    </w:p>
    <w:p w:rsidR="00E8384D" w:rsidRPr="00EE4D4E" w:rsidRDefault="00E8384D" w:rsidP="00E8384D">
      <w:pPr>
        <w:jc w:val="center"/>
        <w:rPr>
          <w:rFonts w:ascii="Times New Roman" w:hAnsi="Times New Roman" w:cs="Times New Roman"/>
          <w:b/>
          <w:color w:val="C00000"/>
          <w:sz w:val="24"/>
          <w:szCs w:val="28"/>
          <w:u w:val="single"/>
        </w:rPr>
      </w:pPr>
      <w:r w:rsidRPr="00EE4D4E">
        <w:rPr>
          <w:rFonts w:ascii="Times New Roman" w:hAnsi="Times New Roman" w:cs="Times New Roman"/>
          <w:b/>
          <w:color w:val="C00000"/>
          <w:sz w:val="24"/>
          <w:szCs w:val="28"/>
          <w:u w:val="single"/>
        </w:rPr>
        <w:t>Теоретический материал</w:t>
      </w:r>
    </w:p>
    <w:p w:rsidR="00E8384D" w:rsidRDefault="00E8384D" w:rsidP="00EE4D4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</w:pPr>
      <w:r w:rsidRPr="00E8384D"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  <w:t xml:space="preserve">Все XML парсеры по способу организации интерфейса к данным XML файла делятся на два основных класса: </w:t>
      </w:r>
      <w:r w:rsidRPr="00117CA2">
        <w:rPr>
          <w:rFonts w:ascii="Times New Roman" w:eastAsia="Times New Roman" w:hAnsi="Times New Roman" w:cs="Times New Roman"/>
          <w:b/>
          <w:i/>
          <w:color w:val="000000"/>
          <w:sz w:val="24"/>
          <w:szCs w:val="28"/>
          <w:lang w:eastAsia="ru-RU"/>
        </w:rPr>
        <w:t>DOM</w:t>
      </w:r>
      <w:r w:rsidRPr="00E8384D"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  <w:t xml:space="preserve"> и SAX. </w:t>
      </w:r>
    </w:p>
    <w:p w:rsidR="00117CA2" w:rsidRDefault="009C32DF" w:rsidP="00EE4D4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 w:eastAsia="ru-RU"/>
        </w:rPr>
        <w:t>DOM</w:t>
      </w: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— программный интерфейс доступа к структуре и содержимому размеченных документов для создания, ведения и анализа структуры и контента</w:t>
      </w:r>
    </w:p>
    <w:p w:rsidR="007D795E" w:rsidRPr="00117CA2" w:rsidRDefault="009C32DF" w:rsidP="00EE4D4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 w:eastAsia="ru-RU"/>
        </w:rPr>
        <w:t>DOM</w:t>
      </w: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— кэш для хранения экземпляра </w:t>
      </w: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en-US" w:eastAsia="ru-RU"/>
        </w:rPr>
        <w:t>XML</w:t>
      </w: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-документа </w:t>
      </w:r>
    </w:p>
    <w:p w:rsidR="00117CA2" w:rsidRPr="00117CA2" w:rsidRDefault="00117CA2" w:rsidP="00EE4D4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XML DOM определяет стандартный способ доступа к элементам XML документа и манипулирования ими.</w:t>
      </w:r>
    </w:p>
    <w:p w:rsidR="00117CA2" w:rsidRDefault="00117CA2" w:rsidP="00EE4D4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XML DOM представляет XML документ в виде древовидной структуры.</w:t>
      </w:r>
    </w:p>
    <w:p w:rsidR="00117CA2" w:rsidRPr="00117CA2" w:rsidRDefault="00117CA2" w:rsidP="00EE4D4E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117CA2">
        <w:rPr>
          <w:rFonts w:ascii="Times New Roman" w:eastAsia="Times New Roman" w:hAnsi="Times New Roman"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 wp14:anchorId="54AD4037" wp14:editId="23E2B259">
            <wp:extent cx="4352925" cy="2024540"/>
            <wp:effectExtent l="0" t="0" r="0" b="0"/>
            <wp:docPr id="153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2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15" cy="20378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17CA2" w:rsidRDefault="00117CA2" w:rsidP="00EE4D4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ри помощи дерева DOM можно получить доступ ко всем элементам документа. Можно изменять и удалять содержимое (текст и атрибуты) элементов, создавать новые элементы. Элементы, их текст и атрибуты формируют, так называемые, узлы DOM.</w:t>
      </w:r>
    </w:p>
    <w:p w:rsidR="00117CA2" w:rsidRPr="00117CA2" w:rsidRDefault="00117CA2" w:rsidP="00EE4D4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val="en-US" w:eastAsia="ru-RU"/>
        </w:rPr>
      </w:pPr>
      <w:r w:rsidRPr="00117CA2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Основные типы узлов </w:t>
      </w:r>
      <w:r w:rsidRPr="00117CA2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val="en-US" w:eastAsia="ru-RU"/>
        </w:rPr>
        <w:t>DOM</w:t>
      </w:r>
    </w:p>
    <w:tbl>
      <w:tblPr>
        <w:tblStyle w:val="-7"/>
        <w:tblW w:w="5000" w:type="pct"/>
        <w:tblLook w:val="0600" w:firstRow="0" w:lastRow="0" w:firstColumn="0" w:lastColumn="0" w:noHBand="1" w:noVBand="1"/>
      </w:tblPr>
      <w:tblGrid>
        <w:gridCol w:w="3338"/>
        <w:gridCol w:w="6007"/>
      </w:tblGrid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исание</w:t>
            </w:r>
          </w:p>
        </w:tc>
      </w:tr>
      <w:tr w:rsidR="00117CA2" w:rsidRPr="00117CA2" w:rsidTr="00117CA2">
        <w:trPr>
          <w:trHeight w:val="5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ocument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рень древовидной структуры 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OM</w:t>
            </w:r>
          </w:p>
        </w:tc>
      </w:tr>
      <w:tr w:rsidR="00117CA2" w:rsidRPr="00117CA2" w:rsidTr="00117CA2">
        <w:trPr>
          <w:trHeight w:val="999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ocumentFragment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бор элементов, относящийся к дереву 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OM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или подготовленный для добавления к его структуре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Element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лемент документа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Attr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трибут элемента документа</w:t>
            </w:r>
          </w:p>
        </w:tc>
      </w:tr>
      <w:tr w:rsidR="00117CA2" w:rsidRPr="00117CA2" w:rsidTr="00117CA2">
        <w:trPr>
          <w:trHeight w:val="750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Text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кстовое содержимое элементов </w:t>
            </w:r>
          </w:p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 значения атрибутов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Comment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мментарий в документе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CDATASection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Раздел 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CDATA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lastRenderedPageBreak/>
              <w:t>ProcessingInstruction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струкция по обработке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Entity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ущность, объявленная в разделе 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TD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EntityReference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сылка на сущность из раздела 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TD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ocumentType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головок 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TD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-схемы документа</w:t>
            </w:r>
          </w:p>
        </w:tc>
      </w:tr>
      <w:tr w:rsidR="00117CA2" w:rsidRPr="00117CA2" w:rsidTr="00117CA2">
        <w:trPr>
          <w:trHeight w:val="333"/>
        </w:trPr>
        <w:tc>
          <w:tcPr>
            <w:tcW w:w="1786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otation</w:t>
            </w:r>
          </w:p>
        </w:tc>
        <w:tc>
          <w:tcPr>
            <w:tcW w:w="3214" w:type="pct"/>
            <w:hideMark/>
          </w:tcPr>
          <w:p w:rsidR="00117CA2" w:rsidRPr="00117CA2" w:rsidRDefault="00117CA2" w:rsidP="00EE4D4E">
            <w:pPr>
              <w:shd w:val="clear" w:color="auto" w:fill="FFFFFF"/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отации, объявленные в разделе </w:t>
            </w:r>
            <w:r w:rsidRPr="00117CA2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DTD</w:t>
            </w:r>
          </w:p>
        </w:tc>
      </w:tr>
    </w:tbl>
    <w:p w:rsidR="00117CA2" w:rsidRPr="00117CA2" w:rsidRDefault="00117CA2" w:rsidP="00EE4D4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117CA2" w:rsidRDefault="00117CA2" w:rsidP="00EE4D4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117CA2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object w:dxaOrig="9825" w:dyaOrig="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42.75pt" o:ole="">
            <v:imagedata r:id="rId6" o:title=""/>
          </v:shape>
          <o:OLEObject Type="Embed" ProgID="Visio.Drawing.11" ShapeID="_x0000_i1025" DrawAspect="Content" ObjectID="_1628408045" r:id="rId7"/>
        </w:object>
      </w:r>
    </w:p>
    <w:p w:rsidR="00117CA2" w:rsidRDefault="00117CA2" w:rsidP="00EE4D4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:rsidR="00DA7257" w:rsidRPr="00EE4D4E" w:rsidRDefault="00DA7257" w:rsidP="00EE4D4E">
      <w:pPr>
        <w:spacing w:after="0" w:line="360" w:lineRule="auto"/>
        <w:jc w:val="center"/>
        <w:rPr>
          <w:rFonts w:ascii="Times New Roman" w:hAnsi="Times New Roman" w:cs="Times New Roman"/>
          <w:b/>
          <w:color w:val="C00000"/>
          <w:sz w:val="24"/>
          <w:szCs w:val="24"/>
          <w:u w:val="single"/>
        </w:rPr>
      </w:pPr>
      <w:r w:rsidRPr="00EE4D4E">
        <w:rPr>
          <w:rFonts w:ascii="Times New Roman" w:hAnsi="Times New Roman" w:cs="Times New Roman"/>
          <w:b/>
          <w:color w:val="C00000"/>
          <w:sz w:val="24"/>
          <w:szCs w:val="24"/>
          <w:u w:val="single"/>
        </w:rPr>
        <w:t>Задания к лабораторной работе</w:t>
      </w:r>
    </w:p>
    <w:p w:rsidR="000D4ABF" w:rsidRDefault="000D4ABF" w:rsidP="00EE4D4E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DA7257" w:rsidRPr="00FB0CFA" w:rsidRDefault="000D4ABF" w:rsidP="00FB0CFA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70C0"/>
          <w:sz w:val="24"/>
          <w:szCs w:val="24"/>
        </w:rPr>
      </w:pPr>
      <w:r w:rsidRPr="00FB0CFA">
        <w:rPr>
          <w:rFonts w:ascii="Times New Roman" w:hAnsi="Times New Roman" w:cs="Times New Roman"/>
          <w:color w:val="0070C0"/>
          <w:sz w:val="24"/>
          <w:szCs w:val="24"/>
        </w:rPr>
        <w:t>Задания выполняются с использованием любого я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>зык</w:t>
      </w:r>
      <w:r w:rsidR="00FB0CFA">
        <w:rPr>
          <w:rFonts w:ascii="Times New Roman" w:hAnsi="Times New Roman" w:cs="Times New Roman"/>
          <w:color w:val="0070C0"/>
          <w:sz w:val="24"/>
          <w:szCs w:val="24"/>
        </w:rPr>
        <w:t>а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 реализации</w:t>
      </w:r>
      <w:r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 интерфейса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 (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  <w:lang w:val="en-US"/>
        </w:rPr>
        <w:t>JavaScript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, 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  <w:lang w:val="en-US"/>
        </w:rPr>
        <w:t>C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++, 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  <w:lang w:val="en-US"/>
        </w:rPr>
        <w:t>C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#, 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  <w:lang w:val="en-US"/>
        </w:rPr>
        <w:t>Java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, 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  <w:lang w:val="en-US"/>
        </w:rPr>
        <w:t>PHP</w:t>
      </w:r>
      <w:r w:rsidR="00DA7257" w:rsidRPr="00FB0CFA">
        <w:rPr>
          <w:rFonts w:ascii="Times New Roman" w:hAnsi="Times New Roman" w:cs="Times New Roman"/>
          <w:color w:val="0070C0"/>
          <w:sz w:val="24"/>
          <w:szCs w:val="24"/>
        </w:rPr>
        <w:t>)</w:t>
      </w:r>
      <w:r w:rsidRPr="00FB0CFA">
        <w:rPr>
          <w:rFonts w:ascii="Times New Roman" w:hAnsi="Times New Roman" w:cs="Times New Roman"/>
          <w:color w:val="0070C0"/>
          <w:sz w:val="24"/>
          <w:szCs w:val="24"/>
        </w:rPr>
        <w:t>. Первое задание является обязательным для зачета по лабораторной работ</w:t>
      </w:r>
      <w:r w:rsidR="004F0902">
        <w:rPr>
          <w:rFonts w:ascii="Times New Roman" w:hAnsi="Times New Roman" w:cs="Times New Roman"/>
          <w:color w:val="0070C0"/>
          <w:sz w:val="24"/>
          <w:szCs w:val="24"/>
        </w:rPr>
        <w:t xml:space="preserve">е </w:t>
      </w:r>
      <w:r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и оценивается в </w:t>
      </w:r>
      <w:r w:rsidR="007318F0" w:rsidRPr="00FB0CFA">
        <w:rPr>
          <w:rFonts w:ascii="Times New Roman" w:hAnsi="Times New Roman" w:cs="Times New Roman"/>
          <w:color w:val="0070C0"/>
          <w:sz w:val="24"/>
          <w:szCs w:val="24"/>
        </w:rPr>
        <w:t>5</w:t>
      </w:r>
      <w:r w:rsidRPr="00FB0CFA">
        <w:rPr>
          <w:rFonts w:ascii="Times New Roman" w:hAnsi="Times New Roman" w:cs="Times New Roman"/>
          <w:color w:val="0070C0"/>
          <w:sz w:val="24"/>
          <w:szCs w:val="24"/>
        </w:rPr>
        <w:t xml:space="preserve"> балл</w:t>
      </w:r>
      <w:r w:rsidR="007318F0" w:rsidRPr="00FB0CFA">
        <w:rPr>
          <w:rFonts w:ascii="Times New Roman" w:hAnsi="Times New Roman" w:cs="Times New Roman"/>
          <w:color w:val="0070C0"/>
          <w:sz w:val="24"/>
          <w:szCs w:val="24"/>
        </w:rPr>
        <w:t>ов</w:t>
      </w:r>
      <w:r w:rsidRPr="00FB0CFA">
        <w:rPr>
          <w:rFonts w:ascii="Times New Roman" w:hAnsi="Times New Roman" w:cs="Times New Roman"/>
          <w:color w:val="0070C0"/>
          <w:sz w:val="24"/>
          <w:szCs w:val="24"/>
        </w:rPr>
        <w:t>. Выполнение задания 2 позволяет дополнительно получить 5 баллов.</w:t>
      </w:r>
    </w:p>
    <w:p w:rsidR="000D4ABF" w:rsidRPr="00DA7257" w:rsidRDefault="000D4ABF" w:rsidP="00EE4D4E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sz w:val="24"/>
          <w:szCs w:val="24"/>
        </w:rPr>
      </w:pPr>
    </w:p>
    <w:p w:rsidR="002F2685" w:rsidRPr="000D4ABF" w:rsidRDefault="002F2685" w:rsidP="00EE4D4E">
      <w:pPr>
        <w:spacing w:after="0" w:line="360" w:lineRule="auto"/>
        <w:rPr>
          <w:rFonts w:ascii="Times New Roman" w:hAnsi="Times New Roman" w:cs="Times New Roman"/>
          <w:b/>
          <w:sz w:val="24"/>
          <w:szCs w:val="28"/>
        </w:rPr>
      </w:pPr>
      <w:r w:rsidRPr="00787F87">
        <w:rPr>
          <w:rFonts w:ascii="Times New Roman" w:hAnsi="Times New Roman" w:cs="Times New Roman"/>
          <w:b/>
          <w:sz w:val="24"/>
          <w:szCs w:val="28"/>
        </w:rPr>
        <w:t>Задание 1</w:t>
      </w:r>
      <w:r w:rsidR="000D4ABF" w:rsidRPr="000D4ABF">
        <w:rPr>
          <w:rFonts w:ascii="Times New Roman" w:hAnsi="Times New Roman" w:cs="Times New Roman"/>
          <w:b/>
          <w:sz w:val="24"/>
          <w:szCs w:val="28"/>
        </w:rPr>
        <w:t xml:space="preserve"> (</w:t>
      </w:r>
      <w:r w:rsidR="000D4ABF">
        <w:rPr>
          <w:rFonts w:ascii="Times New Roman" w:hAnsi="Times New Roman" w:cs="Times New Roman"/>
          <w:b/>
          <w:sz w:val="24"/>
          <w:szCs w:val="28"/>
        </w:rPr>
        <w:t>обязательное)</w:t>
      </w:r>
    </w:p>
    <w:p w:rsidR="00DA7257" w:rsidRDefault="002F2685" w:rsidP="0042642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Обеспечить вывод данных всех элементов </w:t>
      </w:r>
      <w:r>
        <w:rPr>
          <w:rFonts w:ascii="Times New Roman" w:hAnsi="Times New Roman" w:cs="Times New Roman"/>
          <w:sz w:val="24"/>
          <w:szCs w:val="28"/>
          <w:lang w:val="en-US"/>
        </w:rPr>
        <w:t>XML</w:t>
      </w:r>
      <w:r>
        <w:rPr>
          <w:rFonts w:ascii="Times New Roman" w:hAnsi="Times New Roman" w:cs="Times New Roman"/>
          <w:sz w:val="24"/>
          <w:szCs w:val="28"/>
        </w:rPr>
        <w:t>-документа (вывод – в форме таблицы, многоуровневого списка</w:t>
      </w:r>
      <w:r w:rsidR="00EE4D4E">
        <w:rPr>
          <w:rFonts w:ascii="Times New Roman" w:hAnsi="Times New Roman" w:cs="Times New Roman"/>
          <w:sz w:val="24"/>
          <w:szCs w:val="28"/>
        </w:rPr>
        <w:t>, формы</w:t>
      </w:r>
      <w:r>
        <w:rPr>
          <w:rFonts w:ascii="Times New Roman" w:hAnsi="Times New Roman" w:cs="Times New Roman"/>
          <w:sz w:val="24"/>
          <w:szCs w:val="28"/>
        </w:rPr>
        <w:t xml:space="preserve"> и. т. д.)</w:t>
      </w:r>
      <w:r w:rsidR="004A4E52">
        <w:rPr>
          <w:rFonts w:ascii="Times New Roman" w:hAnsi="Times New Roman" w:cs="Times New Roman"/>
          <w:sz w:val="24"/>
          <w:szCs w:val="28"/>
        </w:rPr>
        <w:t xml:space="preserve">. </w:t>
      </w:r>
      <w:r w:rsidR="000D4ABF" w:rsidRPr="000D4ABF">
        <w:rPr>
          <w:rFonts w:ascii="Times New Roman" w:hAnsi="Times New Roman" w:cs="Times New Roman"/>
          <w:sz w:val="24"/>
          <w:szCs w:val="28"/>
          <w:highlight w:val="yellow"/>
        </w:rPr>
        <w:t>(</w:t>
      </w:r>
      <w:r w:rsidR="00B07B71">
        <w:rPr>
          <w:rFonts w:ascii="Times New Roman" w:hAnsi="Times New Roman" w:cs="Times New Roman"/>
          <w:sz w:val="24"/>
          <w:szCs w:val="28"/>
          <w:highlight w:val="yellow"/>
        </w:rPr>
        <w:t>5</w:t>
      </w:r>
      <w:r w:rsidR="000D4ABF" w:rsidRPr="000D4ABF">
        <w:rPr>
          <w:rFonts w:ascii="Times New Roman" w:hAnsi="Times New Roman" w:cs="Times New Roman"/>
          <w:sz w:val="24"/>
          <w:szCs w:val="28"/>
          <w:highlight w:val="yellow"/>
        </w:rPr>
        <w:t xml:space="preserve"> балл</w:t>
      </w:r>
      <w:r w:rsidR="00B07B71">
        <w:rPr>
          <w:rFonts w:ascii="Times New Roman" w:hAnsi="Times New Roman" w:cs="Times New Roman"/>
          <w:sz w:val="24"/>
          <w:szCs w:val="28"/>
          <w:highlight w:val="yellow"/>
        </w:rPr>
        <w:t>ов</w:t>
      </w:r>
      <w:r w:rsidR="000D4ABF" w:rsidRPr="000D4ABF">
        <w:rPr>
          <w:rFonts w:ascii="Times New Roman" w:hAnsi="Times New Roman" w:cs="Times New Roman"/>
          <w:sz w:val="24"/>
          <w:szCs w:val="28"/>
          <w:highlight w:val="yellow"/>
        </w:rPr>
        <w:t>)</w:t>
      </w:r>
    </w:p>
    <w:p w:rsidR="004F0902" w:rsidRPr="004A4E52" w:rsidRDefault="004F0902" w:rsidP="00EE4D4E">
      <w:pPr>
        <w:spacing w:after="0" w:line="360" w:lineRule="auto"/>
        <w:ind w:firstLine="708"/>
        <w:rPr>
          <w:rFonts w:ascii="Times New Roman" w:hAnsi="Times New Roman" w:cs="Times New Roman"/>
          <w:sz w:val="24"/>
          <w:szCs w:val="28"/>
        </w:rPr>
      </w:pPr>
    </w:p>
    <w:p w:rsidR="002F2685" w:rsidRPr="00787F87" w:rsidRDefault="002F2685" w:rsidP="00EE4D4E">
      <w:pPr>
        <w:spacing w:after="0" w:line="360" w:lineRule="auto"/>
        <w:rPr>
          <w:rFonts w:ascii="Times New Roman" w:hAnsi="Times New Roman" w:cs="Times New Roman"/>
          <w:b/>
          <w:sz w:val="24"/>
          <w:szCs w:val="28"/>
        </w:rPr>
      </w:pPr>
      <w:r w:rsidRPr="00787F87">
        <w:rPr>
          <w:rFonts w:ascii="Times New Roman" w:hAnsi="Times New Roman" w:cs="Times New Roman"/>
          <w:b/>
          <w:sz w:val="24"/>
          <w:szCs w:val="28"/>
        </w:rPr>
        <w:lastRenderedPageBreak/>
        <w:t>Задание 2</w:t>
      </w:r>
      <w:r w:rsidR="000D4ABF">
        <w:rPr>
          <w:rFonts w:ascii="Times New Roman" w:hAnsi="Times New Roman" w:cs="Times New Roman"/>
          <w:b/>
          <w:sz w:val="24"/>
          <w:szCs w:val="28"/>
        </w:rPr>
        <w:t xml:space="preserve"> (дополнительное)</w:t>
      </w:r>
    </w:p>
    <w:p w:rsidR="002F2685" w:rsidRDefault="002F2685" w:rsidP="00EE4D4E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Обеспечить возможност</w:t>
      </w:r>
      <w:r w:rsidR="00CA7D33">
        <w:rPr>
          <w:rFonts w:ascii="Times New Roman" w:hAnsi="Times New Roman" w:cs="Times New Roman"/>
          <w:sz w:val="24"/>
          <w:szCs w:val="28"/>
        </w:rPr>
        <w:t>ь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8"/>
        </w:rPr>
        <w:t xml:space="preserve"> манипулирования элементами </w:t>
      </w:r>
      <w:r>
        <w:rPr>
          <w:rFonts w:ascii="Times New Roman" w:hAnsi="Times New Roman" w:cs="Times New Roman"/>
          <w:sz w:val="24"/>
          <w:szCs w:val="28"/>
          <w:lang w:val="en-US"/>
        </w:rPr>
        <w:t>XML</w:t>
      </w:r>
      <w:r w:rsidRPr="0087219C">
        <w:rPr>
          <w:rFonts w:ascii="Times New Roman" w:hAnsi="Times New Roman" w:cs="Times New Roman"/>
          <w:sz w:val="24"/>
          <w:szCs w:val="28"/>
        </w:rPr>
        <w:t>-</w:t>
      </w:r>
      <w:r>
        <w:rPr>
          <w:rFonts w:ascii="Times New Roman" w:hAnsi="Times New Roman" w:cs="Times New Roman"/>
          <w:sz w:val="24"/>
          <w:szCs w:val="28"/>
        </w:rPr>
        <w:t>документа:</w:t>
      </w:r>
    </w:p>
    <w:p w:rsidR="002F2685" w:rsidRPr="009C32DF" w:rsidRDefault="002F2685" w:rsidP="00EE4D4E">
      <w:pPr>
        <w:pStyle w:val="a4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 w:rsidRPr="009C32DF">
        <w:rPr>
          <w:rFonts w:ascii="Times New Roman" w:hAnsi="Times New Roman" w:cs="Times New Roman"/>
          <w:sz w:val="24"/>
          <w:szCs w:val="28"/>
        </w:rPr>
        <w:t>Изменять значения узла</w:t>
      </w:r>
      <w:r w:rsidR="000D4ABF" w:rsidRPr="004A4E52">
        <w:rPr>
          <w:rFonts w:ascii="Times New Roman" w:hAnsi="Times New Roman" w:cs="Times New Roman"/>
          <w:sz w:val="24"/>
          <w:szCs w:val="28"/>
        </w:rPr>
        <w:t xml:space="preserve"> </w:t>
      </w:r>
      <w:r w:rsidR="000D4ABF" w:rsidRPr="000D4ABF">
        <w:rPr>
          <w:rFonts w:ascii="Times New Roman" w:hAnsi="Times New Roman" w:cs="Times New Roman"/>
          <w:sz w:val="24"/>
          <w:szCs w:val="28"/>
          <w:highlight w:val="yellow"/>
        </w:rPr>
        <w:t>(</w:t>
      </w:r>
      <w:r w:rsidR="007318F0">
        <w:rPr>
          <w:rFonts w:ascii="Times New Roman" w:hAnsi="Times New Roman" w:cs="Times New Roman"/>
          <w:sz w:val="24"/>
          <w:szCs w:val="28"/>
          <w:highlight w:val="yellow"/>
        </w:rPr>
        <w:t>3</w:t>
      </w:r>
      <w:r w:rsidR="000D4ABF" w:rsidRPr="000D4ABF">
        <w:rPr>
          <w:rFonts w:ascii="Times New Roman" w:hAnsi="Times New Roman" w:cs="Times New Roman"/>
          <w:sz w:val="24"/>
          <w:szCs w:val="28"/>
          <w:highlight w:val="yellow"/>
        </w:rPr>
        <w:t xml:space="preserve"> балла)</w:t>
      </w:r>
    </w:p>
    <w:p w:rsidR="002F2685" w:rsidRPr="009C32DF" w:rsidRDefault="002F2685" w:rsidP="00EE4D4E">
      <w:pPr>
        <w:pStyle w:val="a4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 w:rsidRPr="009C32DF">
        <w:rPr>
          <w:rFonts w:ascii="Times New Roman" w:hAnsi="Times New Roman" w:cs="Times New Roman"/>
          <w:sz w:val="24"/>
          <w:szCs w:val="28"/>
        </w:rPr>
        <w:t>Создавать новый узел</w:t>
      </w:r>
      <w:r w:rsidR="000D4ABF">
        <w:rPr>
          <w:rFonts w:ascii="Times New Roman" w:hAnsi="Times New Roman" w:cs="Times New Roman"/>
          <w:sz w:val="24"/>
          <w:szCs w:val="28"/>
        </w:rPr>
        <w:t xml:space="preserve"> </w:t>
      </w:r>
      <w:r w:rsidR="000D4ABF" w:rsidRPr="000D4ABF">
        <w:rPr>
          <w:rFonts w:ascii="Times New Roman" w:hAnsi="Times New Roman" w:cs="Times New Roman"/>
          <w:sz w:val="24"/>
          <w:szCs w:val="28"/>
          <w:highlight w:val="yellow"/>
        </w:rPr>
        <w:t>(2 балла)</w:t>
      </w:r>
    </w:p>
    <w:p w:rsidR="002F2685" w:rsidRPr="00EE4D4E" w:rsidRDefault="002F2685" w:rsidP="00EE4D4E">
      <w:pPr>
        <w:pStyle w:val="a4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 w:rsidRPr="009C32DF">
        <w:rPr>
          <w:rFonts w:ascii="Times New Roman" w:hAnsi="Times New Roman" w:cs="Times New Roman"/>
          <w:sz w:val="24"/>
          <w:szCs w:val="28"/>
        </w:rPr>
        <w:t>Удалять узел</w:t>
      </w:r>
      <w:r w:rsidR="000D4ABF">
        <w:rPr>
          <w:rFonts w:ascii="Times New Roman" w:hAnsi="Times New Roman" w:cs="Times New Roman"/>
          <w:sz w:val="24"/>
          <w:szCs w:val="28"/>
        </w:rPr>
        <w:t xml:space="preserve"> </w:t>
      </w:r>
      <w:r w:rsidR="000D4ABF" w:rsidRPr="000D4ABF">
        <w:rPr>
          <w:rFonts w:ascii="Times New Roman" w:hAnsi="Times New Roman" w:cs="Times New Roman"/>
          <w:sz w:val="24"/>
          <w:szCs w:val="28"/>
          <w:highlight w:val="yellow"/>
        </w:rPr>
        <w:t>(1 балл)</w:t>
      </w:r>
    </w:p>
    <w:sectPr w:rsidR="002F2685" w:rsidRPr="00EE4D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201871"/>
    <w:multiLevelType w:val="hybridMultilevel"/>
    <w:tmpl w:val="C6E26C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EB3A8E"/>
    <w:multiLevelType w:val="multilevel"/>
    <w:tmpl w:val="5330CE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1AC40EF"/>
    <w:multiLevelType w:val="hybridMultilevel"/>
    <w:tmpl w:val="B050744C"/>
    <w:lvl w:ilvl="0" w:tplc="03202938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A7981C0C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61707428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AD0A0DEA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379CC29A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30E29310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7ACC7FB2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43A8E3AA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712AF218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3" w15:restartNumberingAfterBreak="0">
    <w:nsid w:val="3C537A7C"/>
    <w:multiLevelType w:val="hybridMultilevel"/>
    <w:tmpl w:val="754A116C"/>
    <w:lvl w:ilvl="0" w:tplc="A2B0B92C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7CA2DC4A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B20A9540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26E6B6F0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C9E025AE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C80CEEAE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2AFA1918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808D7B0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354E4038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4" w15:restartNumberingAfterBreak="0">
    <w:nsid w:val="46266F8E"/>
    <w:multiLevelType w:val="hybridMultilevel"/>
    <w:tmpl w:val="C668FC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2428"/>
    <w:rsid w:val="0002584A"/>
    <w:rsid w:val="00057748"/>
    <w:rsid w:val="000D4ABF"/>
    <w:rsid w:val="00117CA2"/>
    <w:rsid w:val="001D3303"/>
    <w:rsid w:val="002F2685"/>
    <w:rsid w:val="003218E2"/>
    <w:rsid w:val="00356AFD"/>
    <w:rsid w:val="00391F78"/>
    <w:rsid w:val="003C7D0B"/>
    <w:rsid w:val="003D4026"/>
    <w:rsid w:val="00426426"/>
    <w:rsid w:val="004A4E52"/>
    <w:rsid w:val="004D5C1E"/>
    <w:rsid w:val="004F0902"/>
    <w:rsid w:val="00623439"/>
    <w:rsid w:val="007318F0"/>
    <w:rsid w:val="0075576E"/>
    <w:rsid w:val="0078025A"/>
    <w:rsid w:val="00787F87"/>
    <w:rsid w:val="00791BCD"/>
    <w:rsid w:val="007D795E"/>
    <w:rsid w:val="007E1AD4"/>
    <w:rsid w:val="0087219C"/>
    <w:rsid w:val="009C32DF"/>
    <w:rsid w:val="00AD1FE5"/>
    <w:rsid w:val="00B07B71"/>
    <w:rsid w:val="00B62428"/>
    <w:rsid w:val="00CA7D33"/>
    <w:rsid w:val="00DA7257"/>
    <w:rsid w:val="00DB40B4"/>
    <w:rsid w:val="00E75D3B"/>
    <w:rsid w:val="00E8384D"/>
    <w:rsid w:val="00EE4D4E"/>
    <w:rsid w:val="00F42370"/>
    <w:rsid w:val="00FB0CFA"/>
    <w:rsid w:val="00FC3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C146A0A-7AD2-497A-B6B5-0B38F05C3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E8384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E8384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3">
    <w:name w:val="Normal (Web)"/>
    <w:basedOn w:val="a"/>
    <w:uiPriority w:val="99"/>
    <w:semiHidden/>
    <w:unhideWhenUsed/>
    <w:rsid w:val="00E838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E8384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8384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List Paragraph"/>
    <w:basedOn w:val="a"/>
    <w:uiPriority w:val="34"/>
    <w:qFormat/>
    <w:rsid w:val="001D3303"/>
    <w:pPr>
      <w:ind w:left="720"/>
      <w:contextualSpacing/>
    </w:pPr>
  </w:style>
  <w:style w:type="table" w:styleId="-7">
    <w:name w:val="Grid Table 7 Colorful"/>
    <w:basedOn w:val="a1"/>
    <w:uiPriority w:val="52"/>
    <w:rsid w:val="00117CA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a5">
    <w:name w:val="Table Grid"/>
    <w:basedOn w:val="a1"/>
    <w:uiPriority w:val="39"/>
    <w:rsid w:val="00DA72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75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00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8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39659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20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7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471615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61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5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1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3</Pages>
  <Words>303</Words>
  <Characters>1733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 Ступина</dc:creator>
  <cp:keywords/>
  <dc:description/>
  <cp:lastModifiedBy>Мария Ступина</cp:lastModifiedBy>
  <cp:revision>31</cp:revision>
  <dcterms:created xsi:type="dcterms:W3CDTF">2017-09-03T09:02:00Z</dcterms:created>
  <dcterms:modified xsi:type="dcterms:W3CDTF">2019-08-27T07:48:00Z</dcterms:modified>
</cp:coreProperties>
</file>